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3pt;height:87.55pt" o:ole="">
                  <v:imagedata r:id="rId17" o:title=""/>
                </v:shape>
                <o:OLEObject Type="Embed" ProgID="Visio.Drawing.11" ShapeID="_x0000_i1025" DrawAspect="Content" ObjectID="_1673792307"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3pt;height:109.65pt" o:ole="">
                  <v:imagedata r:id="rId19" o:title=""/>
                </v:shape>
                <o:OLEObject Type="Embed" ProgID="Visio.Drawing.11" ShapeID="_x0000_i1026" DrawAspect="Content" ObjectID="_1673792308"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1pt;height:96.55pt" o:ole="">
                  <v:imagedata r:id="rId21" o:title=""/>
                </v:shape>
                <o:OLEObject Type="Embed" ProgID="Visio.Drawing.11" ShapeID="_x0000_i1027" DrawAspect="Content" ObjectID="_1673792309"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gNB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your example, the ‘t’ configuration for resource sets are different for two Options. If gNB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As mentioned by CATT, we don’t know yet whether gNB should indicate set-common value of ‘t’ or set-specific value of ‘t’ via the same DCI. Therefore, we think it’s better to go with Option 2 at this stage.</w:t>
            </w:r>
          </w:p>
        </w:tc>
      </w:tr>
    </w:tbl>
    <w:p w14:paraId="0C4C7FA3" w14:textId="77777777" w:rsidR="003D45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lastRenderedPageBreak/>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CMCC (TDRA), Qualcomm, ZTE (TDRA), Futurewei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7EF7FB50"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00BA74CD" w:rsidRPr="00BA74CD">
        <w:rPr>
          <w:rFonts w:eastAsia="微软雅黑"/>
          <w:i/>
          <w:sz w:val="20"/>
          <w:szCs w:val="20"/>
        </w:rPr>
        <w:t>Reuse the same scheme used for DCI format 0_1/0_2/1-1/1-2 that schedules a PDSCH or PUSCH</w:t>
      </w:r>
    </w:p>
    <w:p w14:paraId="548713F4" w14:textId="428AE734" w:rsidR="00B47571"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00AA4E8D" w:rsidRPr="00AA4E8D">
        <w:rPr>
          <w:rFonts w:eastAsia="微软雅黑"/>
          <w:i/>
          <w:sz w:val="20"/>
          <w:szCs w:val="20"/>
        </w:rPr>
        <w:t>t is indicated by</w:t>
      </w:r>
      <w:r w:rsidR="0044786E">
        <w:rPr>
          <w:rFonts w:eastAsia="微软雅黑"/>
          <w:i/>
          <w:sz w:val="20"/>
          <w:szCs w:val="20"/>
        </w:rPr>
        <w:t xml:space="preserve"> a configurable DCI field</w:t>
      </w:r>
      <w:r w:rsidR="00B66468">
        <w:rPr>
          <w:rFonts w:eastAsia="微软雅黑"/>
          <w:i/>
          <w:sz w:val="20"/>
          <w:szCs w:val="20"/>
        </w:rPr>
        <w:t>, where the DCI field may contain bits f</w:t>
      </w:r>
      <w:r w:rsidR="00CC4D83">
        <w:rPr>
          <w:rFonts w:eastAsia="微软雅黑"/>
          <w:i/>
          <w:sz w:val="20"/>
          <w:szCs w:val="20"/>
        </w:rPr>
        <w:t>rom</w:t>
      </w:r>
      <w:r w:rsidR="00B66468">
        <w:rPr>
          <w:rFonts w:eastAsia="微软雅黑"/>
          <w:i/>
          <w:sz w:val="20"/>
          <w:szCs w:val="20"/>
        </w:rPr>
        <w:t xml:space="preserve"> unused fields and </w:t>
      </w:r>
      <w:r w:rsidR="004E2411">
        <w:rPr>
          <w:rFonts w:eastAsia="微软雅黑"/>
          <w:i/>
          <w:sz w:val="20"/>
          <w:szCs w:val="20"/>
        </w:rPr>
        <w:t>additional bits</w:t>
      </w:r>
      <w:r w:rsidR="00B01847">
        <w:rPr>
          <w:rFonts w:eastAsia="微软雅黑"/>
          <w:i/>
          <w:sz w:val="20"/>
          <w:szCs w:val="20"/>
        </w:rPr>
        <w:t xml:space="preserve"> configured by gNB</w:t>
      </w:r>
    </w:p>
    <w:p w14:paraId="2674D2F7" w14:textId="5B10339E" w:rsidR="00A642B0" w:rsidRDefault="00AA4E8D" w:rsidP="009C4696">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r w:rsidR="002E6956">
        <w:rPr>
          <w:rFonts w:eastAsia="微软雅黑"/>
          <w:i/>
          <w:sz w:val="20"/>
          <w:szCs w:val="20"/>
        </w:rPr>
        <w:t xml:space="preserve">adding </w:t>
      </w:r>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微软雅黑"/>
          <w:sz w:val="20"/>
          <w:szCs w:val="20"/>
        </w:rPr>
      </w:pPr>
    </w:p>
    <w:p w14:paraId="75401E50" w14:textId="0C79007E" w:rsidR="000E1D81" w:rsidRDefault="000E1D81">
      <w:pPr>
        <w:widowControl w:val="0"/>
        <w:snapToGrid w:val="0"/>
        <w:spacing w:before="120" w:after="120" w:line="240" w:lineRule="auto"/>
        <w:jc w:val="both"/>
        <w:rPr>
          <w:rFonts w:eastAsia="微软雅黑"/>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 (rev)</w:t>
      </w:r>
      <w:r w:rsidRPr="00125F2A">
        <w:rPr>
          <w:rFonts w:eastAsia="微软雅黑"/>
          <w:b/>
          <w:i/>
          <w:sz w:val="20"/>
          <w:szCs w:val="20"/>
          <w:highlight w:val="yellow"/>
        </w:rPr>
        <w:t>:</w:t>
      </w:r>
    </w:p>
    <w:p w14:paraId="2D6AFC2A" w14:textId="77777777" w:rsidR="00C2793A" w:rsidRPr="001612AF" w:rsidRDefault="00C2793A" w:rsidP="00C2793A">
      <w:pPr>
        <w:widowControl w:val="0"/>
        <w:snapToGrid w:val="0"/>
        <w:spacing w:before="120" w:after="120" w:line="240" w:lineRule="auto"/>
        <w:jc w:val="both"/>
        <w:rPr>
          <w:rFonts w:eastAsia="微软雅黑"/>
          <w:i/>
          <w:sz w:val="20"/>
          <w:szCs w:val="20"/>
        </w:rPr>
      </w:pPr>
      <w:r w:rsidRPr="001612AF">
        <w:rPr>
          <w:rFonts w:eastAsia="微软雅黑" w:hint="eastAsia"/>
          <w:i/>
          <w:sz w:val="20"/>
          <w:szCs w:val="20"/>
        </w:rPr>
        <w:t>O</w:t>
      </w:r>
      <w:r w:rsidRPr="001612AF">
        <w:rPr>
          <w:rFonts w:eastAsia="微软雅黑"/>
          <w:i/>
          <w:sz w:val="20"/>
          <w:szCs w:val="20"/>
        </w:rPr>
        <w:t>n the determination of t value(s)</w:t>
      </w:r>
    </w:p>
    <w:p w14:paraId="70724A8E" w14:textId="19E237AD" w:rsidR="00C2793A" w:rsidRPr="005D384F" w:rsidRDefault="00C2793A" w:rsidP="00C04A98">
      <w:pPr>
        <w:pStyle w:val="aff"/>
        <w:widowControl w:val="0"/>
        <w:numPr>
          <w:ilvl w:val="1"/>
          <w:numId w:val="40"/>
        </w:numPr>
        <w:snapToGrid w:val="0"/>
        <w:spacing w:before="120" w:after="120" w:line="240" w:lineRule="auto"/>
        <w:jc w:val="both"/>
        <w:rPr>
          <w:rFonts w:eastAsia="微软雅黑"/>
          <w:i/>
          <w:sz w:val="20"/>
          <w:szCs w:val="20"/>
        </w:rPr>
      </w:pPr>
      <w:r w:rsidRPr="005D384F">
        <w:rPr>
          <w:rFonts w:eastAsia="微软雅黑" w:hint="eastAsia"/>
          <w:i/>
          <w:sz w:val="20"/>
          <w:szCs w:val="20"/>
        </w:rPr>
        <w:t>R</w:t>
      </w:r>
      <w:r w:rsidRPr="005D384F">
        <w:rPr>
          <w:rFonts w:eastAsia="微软雅黑"/>
          <w:i/>
          <w:sz w:val="20"/>
          <w:szCs w:val="20"/>
        </w:rPr>
        <w:t>RC Configuration: A list of t values is configured per SRS resource set</w:t>
      </w:r>
    </w:p>
    <w:p w14:paraId="478DFF73" w14:textId="77777777" w:rsidR="00C2793A" w:rsidRPr="001612AF" w:rsidRDefault="00C2793A" w:rsidP="00C2793A">
      <w:pPr>
        <w:pStyle w:val="aff"/>
        <w:widowControl w:val="0"/>
        <w:numPr>
          <w:ilvl w:val="0"/>
          <w:numId w:val="40"/>
        </w:numPr>
        <w:snapToGrid w:val="0"/>
        <w:spacing w:before="120" w:after="120" w:line="240" w:lineRule="auto"/>
        <w:jc w:val="both"/>
        <w:rPr>
          <w:rFonts w:eastAsia="微软雅黑"/>
          <w:i/>
          <w:sz w:val="20"/>
          <w:szCs w:val="20"/>
        </w:rPr>
      </w:pPr>
      <w:r w:rsidRPr="001612AF">
        <w:rPr>
          <w:rFonts w:eastAsia="微软雅黑"/>
          <w:i/>
          <w:sz w:val="20"/>
          <w:szCs w:val="20"/>
        </w:rPr>
        <w:lastRenderedPageBreak/>
        <w:t>DCI indication: adopt at least one of the following</w:t>
      </w:r>
    </w:p>
    <w:p w14:paraId="2D8DC5BB"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1: t is indicated by adding </w:t>
      </w:r>
      <w:r>
        <w:rPr>
          <w:rFonts w:eastAsia="微软雅黑"/>
          <w:i/>
          <w:sz w:val="20"/>
          <w:szCs w:val="20"/>
        </w:rPr>
        <w:t>bits in current DCI format</w:t>
      </w:r>
    </w:p>
    <w:p w14:paraId="32E76070"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1-1: t is indicated by adding a new configurable DCI field</w:t>
      </w:r>
    </w:p>
    <w:p w14:paraId="716B89CB"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1-2: </w:t>
      </w:r>
      <w:r w:rsidRPr="0082710C">
        <w:rPr>
          <w:rFonts w:eastAsia="微软雅黑"/>
          <w:i/>
          <w:sz w:val="20"/>
          <w:szCs w:val="20"/>
        </w:rPr>
        <w:t>t is indicated by a configurable DCI field, where the DCI field may contain</w:t>
      </w:r>
      <w:r>
        <w:rPr>
          <w:rFonts w:eastAsia="微软雅黑"/>
          <w:i/>
          <w:sz w:val="20"/>
          <w:szCs w:val="20"/>
        </w:rPr>
        <w:t xml:space="preserve"> </w:t>
      </w:r>
      <w:r w:rsidRPr="0082710C">
        <w:rPr>
          <w:rFonts w:eastAsia="微软雅黑"/>
          <w:i/>
          <w:sz w:val="20"/>
          <w:szCs w:val="20"/>
        </w:rPr>
        <w:t>additional bits configured by gNB</w:t>
      </w:r>
      <w:r>
        <w:rPr>
          <w:rFonts w:eastAsia="微软雅黑"/>
          <w:i/>
          <w:sz w:val="20"/>
          <w:szCs w:val="20"/>
        </w:rPr>
        <w:t xml:space="preserve"> and</w:t>
      </w:r>
      <w:r w:rsidRPr="0082710C">
        <w:rPr>
          <w:rFonts w:eastAsia="微软雅黑"/>
          <w:i/>
          <w:sz w:val="20"/>
          <w:szCs w:val="20"/>
        </w:rPr>
        <w:t xml:space="preserve"> bits from fields</w:t>
      </w:r>
      <w:r>
        <w:rPr>
          <w:rFonts w:eastAsia="微软雅黑"/>
          <w:i/>
          <w:sz w:val="20"/>
          <w:szCs w:val="20"/>
        </w:rPr>
        <w:t xml:space="preserve"> </w:t>
      </w:r>
      <w:r>
        <w:rPr>
          <w:rFonts w:eastAsia="微软雅黑" w:hint="eastAsia"/>
          <w:i/>
          <w:sz w:val="20"/>
          <w:szCs w:val="20"/>
        </w:rPr>
        <w:t>other</w:t>
      </w:r>
      <w:r>
        <w:rPr>
          <w:rFonts w:eastAsia="微软雅黑"/>
          <w:i/>
          <w:sz w:val="20"/>
          <w:szCs w:val="20"/>
        </w:rPr>
        <w:t xml:space="preserve"> than SRS request field</w:t>
      </w:r>
      <w:r w:rsidRPr="0082710C">
        <w:rPr>
          <w:rFonts w:eastAsia="微软雅黑"/>
          <w:i/>
          <w:sz w:val="20"/>
          <w:szCs w:val="20"/>
        </w:rPr>
        <w:t xml:space="preserve"> </w:t>
      </w:r>
    </w:p>
    <w:p w14:paraId="45921A2C" w14:textId="77777777" w:rsidR="00C2793A" w:rsidRPr="001612AF" w:rsidRDefault="00C2793A" w:rsidP="00C2793A">
      <w:pPr>
        <w:pStyle w:val="aff"/>
        <w:widowControl w:val="0"/>
        <w:numPr>
          <w:ilvl w:val="3"/>
          <w:numId w:val="40"/>
        </w:numPr>
        <w:snapToGrid w:val="0"/>
        <w:spacing w:before="120" w:after="120" w:line="240" w:lineRule="auto"/>
        <w:jc w:val="both"/>
        <w:rPr>
          <w:rFonts w:eastAsia="微软雅黑"/>
          <w:i/>
          <w:sz w:val="20"/>
          <w:szCs w:val="20"/>
        </w:rPr>
      </w:pPr>
      <w:r w:rsidRPr="0082710C">
        <w:rPr>
          <w:rFonts w:eastAsia="微软雅黑"/>
          <w:i/>
          <w:sz w:val="20"/>
          <w:szCs w:val="20"/>
        </w:rPr>
        <w:t>FFS design details with other potential field(s)</w:t>
      </w:r>
    </w:p>
    <w:p w14:paraId="1102D358"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2: </w:t>
      </w:r>
      <w:r w:rsidRPr="00FC390F">
        <w:rPr>
          <w:rFonts w:eastAsia="微软雅黑"/>
          <w:i/>
          <w:sz w:val="20"/>
          <w:szCs w:val="20"/>
        </w:rPr>
        <w:t>t is indicated without adding DCI payload</w:t>
      </w:r>
    </w:p>
    <w:p w14:paraId="347283C7"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2-1: </w:t>
      </w:r>
      <w:r w:rsidRPr="00B47571">
        <w:rPr>
          <w:rFonts w:eastAsia="微软雅黑"/>
          <w:i/>
          <w:sz w:val="20"/>
          <w:szCs w:val="20"/>
        </w:rPr>
        <w:t>Re-purpose</w:t>
      </w:r>
      <w:r>
        <w:rPr>
          <w:rFonts w:eastAsia="微软雅黑"/>
          <w:i/>
          <w:sz w:val="20"/>
          <w:szCs w:val="20"/>
        </w:rPr>
        <w:t xml:space="preserve"> bits in</w:t>
      </w:r>
      <w:r w:rsidRPr="00B47571">
        <w:rPr>
          <w:rFonts w:eastAsia="微软雅黑"/>
          <w:i/>
          <w:sz w:val="20"/>
          <w:szCs w:val="20"/>
        </w:rPr>
        <w:t xml:space="preserve"> DCI field</w:t>
      </w:r>
      <w:r>
        <w:rPr>
          <w:rFonts w:eastAsia="微软雅黑"/>
          <w:i/>
          <w:sz w:val="20"/>
          <w:szCs w:val="20"/>
        </w:rPr>
        <w:t xml:space="preserve">(s) </w:t>
      </w:r>
      <w:r>
        <w:rPr>
          <w:rFonts w:eastAsia="微软雅黑" w:hint="eastAsia"/>
          <w:i/>
          <w:sz w:val="20"/>
          <w:szCs w:val="20"/>
        </w:rPr>
        <w:t>other</w:t>
      </w:r>
      <w:r>
        <w:rPr>
          <w:rFonts w:eastAsia="微软雅黑"/>
          <w:i/>
          <w:sz w:val="20"/>
          <w:szCs w:val="20"/>
        </w:rPr>
        <w:t xml:space="preserve"> than SRS request field</w:t>
      </w:r>
      <w:r w:rsidRPr="00B47571">
        <w:rPr>
          <w:rFonts w:eastAsia="微软雅黑"/>
          <w:i/>
          <w:sz w:val="20"/>
          <w:szCs w:val="20"/>
        </w:rPr>
        <w:t xml:space="preserve"> to indicate t</w:t>
      </w:r>
    </w:p>
    <w:p w14:paraId="28363499"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2-2: t is indicated by SRS trigger state</w:t>
      </w:r>
    </w:p>
    <w:p w14:paraId="428C9A1D"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27011DC8"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E71FF7">
        <w:rPr>
          <w:rFonts w:eastAsia="微软雅黑"/>
          <w:i/>
          <w:sz w:val="20"/>
          <w:szCs w:val="20"/>
        </w:rPr>
        <w:t>FFS: whether t can be slot offset</w:t>
      </w:r>
    </w:p>
    <w:p w14:paraId="70E053ED"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FFS considerations on scheduling DCI (DCI format that schedules a PDSCH or PUSCH) or non-scheduling DCI (DCI format 0_1/0_2 without data and without CSI request)</w:t>
      </w:r>
    </w:p>
    <w:p w14:paraId="690095DE"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 for different DCI formats</w:t>
      </w:r>
    </w:p>
    <w:p w14:paraId="56825FB5" w14:textId="77777777" w:rsidR="00C2793A" w:rsidRPr="001612AF"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8370D2">
        <w:rPr>
          <w:rFonts w:eastAsia="微软雅黑"/>
          <w:i/>
          <w:sz w:val="20"/>
          <w:szCs w:val="20"/>
        </w:rPr>
        <w:t>FFS: The number of RRC configured t values per SRS resource set and DCI bit field size</w:t>
      </w:r>
    </w:p>
    <w:p w14:paraId="37D7D973" w14:textId="77777777" w:rsidR="000E1D81" w:rsidRPr="00C2793A" w:rsidRDefault="000E1D81">
      <w:pPr>
        <w:widowControl w:val="0"/>
        <w:snapToGrid w:val="0"/>
        <w:spacing w:before="120" w:after="120" w:line="240" w:lineRule="auto"/>
        <w:jc w:val="both"/>
        <w:rPr>
          <w:rFonts w:eastAsia="微软雅黑" w:hint="eastAsia"/>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t is indicated by adding 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Pr="00AA4E8D">
              <w:rPr>
                <w:rFonts w:eastAsia="微软雅黑"/>
                <w:i/>
                <w:sz w:val="20"/>
                <w:szCs w:val="20"/>
              </w:rPr>
              <w:t>t is indicated by</w:t>
            </w:r>
            <w:r>
              <w:rPr>
                <w:rFonts w:eastAsia="微软雅黑"/>
                <w:i/>
                <w:sz w:val="20"/>
                <w:szCs w:val="20"/>
              </w:rPr>
              <w:t xml:space="preserve"> a configurable DCI field, where the DCI field may contain bits from unused fields and additional bits configured by gNB</w:t>
            </w:r>
          </w:p>
          <w:p w14:paraId="38B792D7" w14:textId="77777777" w:rsidR="001B0DFB" w:rsidRDefault="001B0DFB" w:rsidP="001B0DFB">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Alt 2-1: t is indicated by adding 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微软雅黑"/>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lastRenderedPageBreak/>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273B4D9"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r w:rsidR="00AD1FCB" w:rsidRPr="006A69D4">
        <w:rPr>
          <w:rFonts w:eastAsia="微软雅黑"/>
          <w:i/>
          <w:sz w:val="20"/>
          <w:szCs w:val="20"/>
        </w:rPr>
        <w:t xml:space="preserve"> further enhancements on aperiodic SRS triggering and resource management</w:t>
      </w:r>
      <w:r w:rsidR="0071340C" w:rsidRPr="006A69D4">
        <w:rPr>
          <w:rFonts w:eastAsia="微软雅黑"/>
          <w:i/>
          <w:sz w:val="20"/>
          <w:szCs w:val="20"/>
        </w:rPr>
        <w:t xml:space="preserve"> </w:t>
      </w:r>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r w:rsidR="00AD1FCB">
        <w:rPr>
          <w:rFonts w:eastAsia="微软雅黑"/>
          <w:i/>
          <w:sz w:val="20"/>
          <w:szCs w:val="20"/>
        </w:rPr>
        <w:t>. Consider the following examples</w:t>
      </w:r>
    </w:p>
    <w:p w14:paraId="56130BA1" w14:textId="5F06837E" w:rsidR="006F1A6C"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hint="eastAsia"/>
          <w:i/>
          <w:sz w:val="20"/>
          <w:szCs w:val="20"/>
        </w:rPr>
        <w:t>CAT</w:t>
      </w:r>
      <w:r>
        <w:rPr>
          <w:rFonts w:eastAsia="微软雅黑"/>
          <w:i/>
          <w:sz w:val="20"/>
          <w:szCs w:val="20"/>
        </w:rPr>
        <w:t xml:space="preserve"> A: </w:t>
      </w:r>
      <w:r w:rsidR="006F1A6C">
        <w:rPr>
          <w:rFonts w:eastAsia="微软雅黑" w:hint="eastAsia"/>
          <w:i/>
          <w:sz w:val="20"/>
          <w:szCs w:val="20"/>
        </w:rPr>
        <w:t>T</w:t>
      </w:r>
      <w:r w:rsidR="006F1A6C">
        <w:rPr>
          <w:rFonts w:eastAsia="微软雅黑"/>
          <w:i/>
          <w:sz w:val="20"/>
          <w:szCs w:val="20"/>
        </w:rPr>
        <w:t>ime-domain parameters</w:t>
      </w:r>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1: </w:t>
      </w:r>
      <w:r w:rsidR="0071340C" w:rsidRPr="0071340C">
        <w:rPr>
          <w:rFonts w:eastAsia="微软雅黑" w:hint="eastAsia"/>
          <w:i/>
          <w:sz w:val="20"/>
          <w:szCs w:val="20"/>
        </w:rPr>
        <w:t>I</w:t>
      </w:r>
      <w:r w:rsidR="0071340C" w:rsidRPr="0071340C">
        <w:rPr>
          <w:rFonts w:eastAsia="微软雅黑"/>
          <w:i/>
          <w:sz w:val="20"/>
          <w:szCs w:val="20"/>
        </w:rPr>
        <w:t>ndication of available slot position</w:t>
      </w:r>
      <w:r w:rsidR="00E05A6A">
        <w:rPr>
          <w:rFonts w:eastAsia="微软雅黑"/>
          <w:i/>
          <w:sz w:val="20"/>
          <w:szCs w:val="20"/>
        </w:rPr>
        <w:t>, i.e., the t values</w:t>
      </w:r>
    </w:p>
    <w:p w14:paraId="3BF23FBC" w14:textId="650209E0"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2: </w:t>
      </w:r>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3: </w:t>
      </w:r>
      <w:r w:rsidR="00A91F64" w:rsidRPr="0071340C">
        <w:rPr>
          <w:rFonts w:eastAsia="微软雅黑"/>
          <w:i/>
          <w:sz w:val="20"/>
          <w:szCs w:val="20"/>
        </w:rPr>
        <w:t xml:space="preserve">Indication of </w:t>
      </w:r>
      <w:r w:rsidR="00A91F64">
        <w:rPr>
          <w:rFonts w:eastAsia="微软雅黑"/>
          <w:i/>
          <w:sz w:val="20"/>
          <w:szCs w:val="20"/>
        </w:rPr>
        <w:t>SRS symbol-level offset</w:t>
      </w:r>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p>
    <w:p w14:paraId="530115CF" w14:textId="031D15D3" w:rsidR="009C40A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lastRenderedPageBreak/>
        <w:t xml:space="preserve">CAT B: </w:t>
      </w:r>
      <w:r w:rsidR="009C40A9">
        <w:rPr>
          <w:rFonts w:eastAsia="微软雅黑" w:hint="eastAsia"/>
          <w:i/>
          <w:sz w:val="20"/>
          <w:szCs w:val="20"/>
        </w:rPr>
        <w:t>F</w:t>
      </w:r>
      <w:r w:rsidR="009C40A9">
        <w:rPr>
          <w:rFonts w:eastAsia="微软雅黑"/>
          <w:i/>
          <w:sz w:val="20"/>
          <w:szCs w:val="20"/>
        </w:rPr>
        <w:t>requency-domain parameters</w:t>
      </w:r>
    </w:p>
    <w:p w14:paraId="4CD0B3CA" w14:textId="2C61710C" w:rsidR="0071340C"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1: </w:t>
      </w:r>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2: </w:t>
      </w:r>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rFonts w:eastAsia="微软雅黑"/>
          <w:i/>
          <w:sz w:val="20"/>
          <w:szCs w:val="20"/>
        </w:rPr>
      </w:pPr>
      <w:r w:rsidRPr="00EF71A9">
        <w:rPr>
          <w:rFonts w:eastAsia="微软雅黑"/>
          <w:i/>
          <w:sz w:val="20"/>
          <w:szCs w:val="20"/>
        </w:rPr>
        <w:t>B-3: Indication of whether DL/UL BWP is applied for SRS transmission</w:t>
      </w:r>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C: </w:t>
      </w:r>
      <w:r w:rsidR="00C806B0">
        <w:rPr>
          <w:rFonts w:eastAsia="微软雅黑" w:hint="eastAsia"/>
          <w:i/>
          <w:sz w:val="20"/>
          <w:szCs w:val="20"/>
        </w:rPr>
        <w:t>P</w:t>
      </w:r>
      <w:r w:rsidR="00C806B0">
        <w:rPr>
          <w:rFonts w:eastAsia="微软雅黑"/>
          <w:i/>
          <w:sz w:val="20"/>
          <w:szCs w:val="20"/>
        </w:rPr>
        <w:t>ower control parame</w:t>
      </w:r>
      <w:bookmarkStart w:id="2" w:name="_GoBack"/>
      <w:bookmarkEnd w:id="2"/>
      <w:r w:rsidR="00C806B0">
        <w:rPr>
          <w:rFonts w:eastAsia="微软雅黑"/>
          <w:i/>
          <w:sz w:val="20"/>
          <w:szCs w:val="20"/>
        </w:rPr>
        <w:t>ters</w:t>
      </w:r>
    </w:p>
    <w:p w14:paraId="65717759" w14:textId="76C026CA" w:rsidR="0071340C"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1: </w:t>
      </w:r>
      <w:r w:rsidR="001B0E53" w:rsidRPr="006A69D4">
        <w:rPr>
          <w:rFonts w:eastAsia="微软雅黑"/>
          <w:i/>
          <w:sz w:val="20"/>
          <w:szCs w:val="20"/>
        </w:rPr>
        <w:t>Re-purpose ‘TPC command for PUSCH’ as ‘TPC command for SRS’</w:t>
      </w:r>
    </w:p>
    <w:p w14:paraId="1729FF9B" w14:textId="1DE2EE41" w:rsidR="001B0E53" w:rsidRPr="006A69D4" w:rsidRDefault="001B0E53" w:rsidP="00A413A2">
      <w:pPr>
        <w:pStyle w:val="aff"/>
        <w:widowControl w:val="0"/>
        <w:numPr>
          <w:ilvl w:val="2"/>
          <w:numId w:val="34"/>
        </w:numPr>
        <w:snapToGrid w:val="0"/>
        <w:spacing w:before="120" w:after="120" w:line="240" w:lineRule="auto"/>
        <w:jc w:val="both"/>
        <w:rPr>
          <w:rFonts w:eastAsia="微软雅黑"/>
          <w:i/>
          <w:sz w:val="20"/>
          <w:szCs w:val="20"/>
        </w:rPr>
      </w:pPr>
      <w:r w:rsidRPr="006A69D4">
        <w:rPr>
          <w:rFonts w:eastAsia="微软雅黑"/>
          <w:i/>
          <w:sz w:val="20"/>
          <w:szCs w:val="20"/>
        </w:rPr>
        <w:t>FFS impact on power control</w:t>
      </w:r>
      <w:r w:rsidR="0075297E" w:rsidRPr="006A69D4">
        <w:rPr>
          <w:rFonts w:eastAsia="微软雅黑" w:hint="eastAsia"/>
          <w:i/>
          <w:sz w:val="20"/>
          <w:szCs w:val="20"/>
        </w:rPr>
        <w:t>,</w:t>
      </w:r>
      <w:r w:rsidR="0075297E" w:rsidRPr="006A69D4">
        <w:rPr>
          <w:rFonts w:eastAsia="微软雅黑"/>
          <w:i/>
          <w:sz w:val="20"/>
          <w:szCs w:val="20"/>
        </w:rPr>
        <w:t xml:space="preserve"> impact from triggering a group of CCs for SRS</w:t>
      </w:r>
    </w:p>
    <w:p w14:paraId="697E5FE7" w14:textId="680A045A" w:rsidR="00AD1FCB"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Malgun Gothic"/>
          <w:i/>
          <w:sz w:val="20"/>
          <w:szCs w:val="20"/>
          <w:lang w:eastAsia="ko-KR"/>
        </w:rPr>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D: </w:t>
      </w:r>
      <w:r w:rsidR="000B2C56" w:rsidRPr="006A69D4">
        <w:rPr>
          <w:rFonts w:eastAsia="微软雅黑"/>
          <w:i/>
          <w:sz w:val="20"/>
          <w:szCs w:val="20"/>
        </w:rPr>
        <w:t>Spatial-domain parameters</w:t>
      </w:r>
      <w:r w:rsidR="00FE2EB4" w:rsidRPr="006A69D4">
        <w:rPr>
          <w:rFonts w:eastAsia="微软雅黑"/>
          <w:i/>
          <w:sz w:val="20"/>
          <w:szCs w:val="20"/>
        </w:rPr>
        <w:t xml:space="preserve">, </w:t>
      </w:r>
      <w:r w:rsidR="00A44ACB" w:rsidRPr="006A69D4">
        <w:rPr>
          <w:rFonts w:eastAsia="微软雅黑"/>
          <w:i/>
          <w:sz w:val="20"/>
          <w:szCs w:val="20"/>
        </w:rPr>
        <w:t xml:space="preserve">i.e., indication </w:t>
      </w:r>
      <w:r w:rsidR="0071340C" w:rsidRPr="006A69D4">
        <w:rPr>
          <w:rFonts w:eastAsia="微软雅黑"/>
          <w:i/>
          <w:sz w:val="20"/>
          <w:szCs w:val="20"/>
        </w:rPr>
        <w:t>of SRS port and beamforming</w:t>
      </w:r>
    </w:p>
    <w:p w14:paraId="2D77C089" w14:textId="1CBBAC04" w:rsidR="002B727B" w:rsidRPr="006A69D4" w:rsidRDefault="00FE2EB4" w:rsidP="006F47DA">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E: </w:t>
      </w:r>
      <w:r w:rsidR="002B727B" w:rsidRPr="006A69D4">
        <w:rPr>
          <w:rFonts w:eastAsia="微软雅黑"/>
          <w:i/>
          <w:sz w:val="20"/>
          <w:szCs w:val="20"/>
        </w:rPr>
        <w:t>Extend the number of DCI codepoints for aperiodic SRS trigger states</w:t>
      </w:r>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Other examples are not precluded</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w:t>
            </w:r>
            <w:r w:rsidRPr="005E6251">
              <w:rPr>
                <w:rFonts w:eastAsia="Malgun Gothic" w:hint="eastAsia"/>
                <w:sz w:val="20"/>
                <w:szCs w:val="20"/>
                <w:lang w:eastAsia="ko-KR"/>
              </w:rPr>
              <w:lastRenderedPageBreak/>
              <w:t>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 xml:space="preserve">different verticals co-existing in </w:t>
            </w:r>
            <w:r w:rsidR="00EC6B9D">
              <w:rPr>
                <w:rFonts w:eastAsia="Malgun Gothic"/>
                <w:sz w:val="20"/>
                <w:szCs w:val="20"/>
                <w:lang w:eastAsia="ko-KR"/>
              </w:rPr>
              <w:lastRenderedPageBreak/>
              <w:t>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lastRenderedPageBreak/>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DengXian"/>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5758E695"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70B63FF1" w:rsidR="00B1097B" w:rsidRDefault="00B1097B"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3"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F247BD">
            <w:pPr>
              <w:pStyle w:val="aff"/>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lastRenderedPageBreak/>
              <w:t>“</w:t>
            </w:r>
            <w:r>
              <w:rPr>
                <w:rFonts w:eastAsia="微软雅黑"/>
                <w:i/>
                <w:sz w:val="20"/>
                <w:szCs w:val="20"/>
              </w:rPr>
              <w:t xml:space="preserve">This adaptation is applicable for at least one of the following </w:t>
            </w:r>
          </w:p>
          <w:p w14:paraId="1877A0AE" w14:textId="77777777" w:rsidR="007B04CC"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bookmarkEnd w:id="3"/>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lastRenderedPageBreak/>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lastRenderedPageBreak/>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v.s. the total combinations PDCCH and SRS locations </w:t>
            </w:r>
            <w:r w:rsidRPr="00D94CC9">
              <w:rPr>
                <w:rFonts w:eastAsia="微软雅黑"/>
                <w:sz w:val="20"/>
                <w:szCs w:val="20"/>
              </w:rPr>
              <w:lastRenderedPageBreak/>
              <w:t>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DC76A1" w14:textId="77777777" w:rsidR="004E34C7" w:rsidRDefault="004E34C7" w:rsidP="0066336C">
      <w:pPr>
        <w:spacing w:after="0" w:line="240" w:lineRule="auto"/>
      </w:pPr>
      <w:r>
        <w:separator/>
      </w:r>
    </w:p>
  </w:endnote>
  <w:endnote w:type="continuationSeparator" w:id="0">
    <w:p w14:paraId="5361A317" w14:textId="77777777" w:rsidR="004E34C7" w:rsidRDefault="004E34C7"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altName w:val="바탕체"/>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4B9A91" w14:textId="77777777" w:rsidR="004E34C7" w:rsidRDefault="004E34C7" w:rsidP="0066336C">
      <w:pPr>
        <w:spacing w:after="0" w:line="240" w:lineRule="auto"/>
      </w:pPr>
      <w:r>
        <w:separator/>
      </w:r>
    </w:p>
  </w:footnote>
  <w:footnote w:type="continuationSeparator" w:id="0">
    <w:p w14:paraId="5C9B63BA" w14:textId="77777777" w:rsidR="004E34C7" w:rsidRDefault="004E34C7"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 w:numId="40">
    <w:abstractNumId w:val="3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2793A"/>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2.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Microsoft_Visio_2003-2010_Drawing2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D052957F-58A1-40BC-874E-720999AF8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1</Pages>
  <Words>6587</Words>
  <Characters>37550</Characters>
  <Application>Microsoft Office Word</Application>
  <DocSecurity>0</DocSecurity>
  <Lines>312</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4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37</cp:revision>
  <dcterms:created xsi:type="dcterms:W3CDTF">2021-02-02T08:05:00Z</dcterms:created>
  <dcterms:modified xsi:type="dcterms:W3CDTF">2021-02-02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